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C537BC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046" w:dyaOrig="14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622.5pt" o:ole="">
            <v:imagedata r:id="rId6" o:title=""/>
          </v:shape>
          <o:OLEObject Type="Embed" ProgID="Visio.Drawing.15" ShapeID="_x0000_i1025" DrawAspect="Content" ObjectID="_1617702756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077A" w:rsidRDefault="00CC077A" w:rsidP="00534F7F">
      <w:pPr>
        <w:spacing w:after="0" w:line="240" w:lineRule="auto"/>
      </w:pPr>
      <w:r>
        <w:separator/>
      </w:r>
    </w:p>
  </w:endnote>
  <w:endnote w:type="continuationSeparator" w:id="0">
    <w:p w:rsidR="00CC077A" w:rsidRDefault="00CC077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4A72" w:rsidRDefault="00B24A7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B24A72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B24A72" w:rsidRDefault="00B24A72" w:rsidP="00B24A7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B24A72" w:rsidRDefault="00B24A72" w:rsidP="00B24A7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B24A72" w:rsidRDefault="00B24A72" w:rsidP="00B24A7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B24A72" w:rsidRDefault="00B24A72" w:rsidP="00B24A7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B24A72" w:rsidRDefault="00B24A72" w:rsidP="00B24A7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B24A72" w:rsidRDefault="00B24A72" w:rsidP="00B24A7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24A7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B24A7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4A72" w:rsidRDefault="00B24A7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077A" w:rsidRDefault="00CC077A" w:rsidP="00534F7F">
      <w:pPr>
        <w:spacing w:after="0" w:line="240" w:lineRule="auto"/>
      </w:pPr>
      <w:r>
        <w:separator/>
      </w:r>
    </w:p>
  </w:footnote>
  <w:footnote w:type="continuationSeparator" w:id="0">
    <w:p w:rsidR="00CC077A" w:rsidRDefault="00CC077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4A72" w:rsidRDefault="00B24A7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241890" w:rsidRDefault="00241890" w:rsidP="0024189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41890">
            <w:rPr>
              <w:rFonts w:ascii="Cambria" w:hAnsi="Cambria"/>
              <w:b/>
              <w:color w:val="002060"/>
            </w:rPr>
            <w:t xml:space="preserve">BAĞIŞ VEYA YARDIM ALINAN TAŞINIRLARIN GİRİŞİ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B24A72">
            <w:rPr>
              <w:rFonts w:ascii="Cambria" w:hAnsi="Cambria"/>
              <w:color w:val="002060"/>
              <w:sz w:val="16"/>
              <w:szCs w:val="16"/>
            </w:rPr>
            <w:t>025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24A7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4A72" w:rsidRDefault="00B24A7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41890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24A72"/>
    <w:rsid w:val="00B94075"/>
    <w:rsid w:val="00BC7571"/>
    <w:rsid w:val="00C305C2"/>
    <w:rsid w:val="00C537BC"/>
    <w:rsid w:val="00C56FD8"/>
    <w:rsid w:val="00CC077A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01BD6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0</cp:revision>
  <cp:lastPrinted>2019-02-19T13:40:00Z</cp:lastPrinted>
  <dcterms:created xsi:type="dcterms:W3CDTF">2019-02-15T12:25:00Z</dcterms:created>
  <dcterms:modified xsi:type="dcterms:W3CDTF">2019-04-25T10:06:00Z</dcterms:modified>
</cp:coreProperties>
</file>